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bookmarkEnd w:id="0"/>
    <w:p w:rsidR="006D7E16" w:rsidRDefault="00634732">
      <w:r>
        <w:object w:dxaOrig="11460" w:dyaOrig="9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pt;height:352pt" o:ole="">
            <v:imagedata r:id="rId4" o:title=""/>
          </v:shape>
          <o:OLEObject Type="Embed" ProgID="Visio.Drawing.11" ShapeID="_x0000_i1025" DrawAspect="Content" ObjectID="_1644237643" r:id="rId5"/>
        </w:object>
      </w:r>
    </w:p>
    <w:sectPr w:rsidR="006D7E1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4732"/>
    <w:rsid w:val="00634732"/>
    <w:rsid w:val="006D7E16"/>
    <w:rsid w:val="007B69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E3ABFC7-884A-4F36-B467-F3A57A60EB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n, Ying</dc:creator>
  <cp:keywords/>
  <dc:description/>
  <cp:lastModifiedBy>Jin, Ying</cp:lastModifiedBy>
  <cp:revision>1</cp:revision>
  <cp:lastPrinted>2020-02-26T21:46:00Z</cp:lastPrinted>
  <dcterms:created xsi:type="dcterms:W3CDTF">2020-02-26T21:46:00Z</dcterms:created>
  <dcterms:modified xsi:type="dcterms:W3CDTF">2020-02-26T23:54:00Z</dcterms:modified>
</cp:coreProperties>
</file>